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ind w:firstLine="560" w:firstLineChars="200"/>
        <w:rPr>
          <w:rFonts w:hint="eastAsia"/>
          <w:sz w:val="28"/>
          <w:szCs w:val="28"/>
          <w:u w:val="single"/>
        </w:rPr>
      </w:pPr>
    </w:p>
    <w:p>
      <w:pPr>
        <w:ind w:firstLine="1948" w:firstLineChars="696"/>
        <w:rPr>
          <w:rFonts w:hint="eastAsia"/>
          <w:sz w:val="28"/>
          <w:szCs w:val="28"/>
          <w:u w:val="single"/>
        </w:rPr>
      </w:pPr>
    </w:p>
    <w:p>
      <w:pPr>
        <w:ind w:firstLine="1948" w:firstLineChars="696"/>
        <w:rPr>
          <w:rFonts w:hint="eastAsia"/>
          <w:sz w:val="28"/>
          <w:szCs w:val="28"/>
          <w:u w:val="single"/>
        </w:rPr>
      </w:pPr>
    </w:p>
    <w:p>
      <w:pPr>
        <w:spacing w:line="240" w:lineRule="auto"/>
        <w:ind w:left="0" w:leftChars="0" w:firstLine="0" w:firstLineChars="0"/>
        <w:rPr>
          <w:rFonts w:hint="eastAsia"/>
        </w:rPr>
        <w:sectPr>
          <w:endnotePr>
            <w:numFmt w:val="decimal"/>
          </w:endnotePr>
          <w:pgSz w:w="11906" w:h="16838"/>
          <w:pgMar w:top="1587" w:right="1247" w:bottom="1247" w:left="1361" w:header="1304" w:footer="1020" w:gutter="0"/>
          <w:cols w:space="0" w:num="1"/>
          <w:rtlGutter w:val="0"/>
          <w:docGrid w:type="lines" w:linePitch="333" w:charSpace="0"/>
        </w:sect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r>
        <w:rPr>
          <w:rStyle w:val="39"/>
          <w:rFonts w:hint="eastAsia" w:ascii="Times New Roman" w:hAnsi="Times New Roman" w:eastAsia="黑体"/>
          <w:b/>
          <w:sz w:val="24"/>
        </w:rPr>
        <w:t>摘要</w:t>
      </w:r>
      <w:bookmarkEnd w:id="0"/>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1" w:name="_Toc12559"/>
      <w:r>
        <w:rPr>
          <w:rStyle w:val="39"/>
          <w:rFonts w:hint="eastAsia" w:ascii="Times New Roman" w:hAnsi="Times New Roman" w:eastAsia="黑体"/>
          <w:b/>
          <w:sz w:val="24"/>
        </w:rPr>
        <w:t>ABSTRACT</w:t>
      </w:r>
      <w:bookmarkEnd w:id="1"/>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2" w:name="_Toc16414"/>
      <w:r>
        <w:rPr>
          <w:rFonts w:hint="eastAsia" w:asciiTheme="minorEastAsia" w:hAnsiTheme="minorEastAsia" w:eastAsiaTheme="minorEastAsia" w:cstheme="minorEastAsia"/>
          <w:b w:val="0"/>
          <w:bCs/>
          <w:sz w:val="24"/>
          <w:szCs w:val="24"/>
        </w:rPr>
        <w:t>插图和附表清单</w:t>
      </w:r>
      <w:bookmarkEnd w:id="2"/>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6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53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1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55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2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63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8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8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3"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r>
        <w:rPr>
          <w:rFonts w:hint="eastAsia" w:asciiTheme="minorEastAsia" w:hAnsiTheme="minorEastAsia" w:eastAsiaTheme="minorEastAsia" w:cstheme="minorEastAsia"/>
          <w:sz w:val="24"/>
          <w:szCs w:val="24"/>
        </w:rPr>
        <w:t>目</w:t>
      </w:r>
      <w:r>
        <w:rPr>
          <w:rFonts w:hint="eastAsia" w:asciiTheme="minorEastAsia" w:hAnsiTheme="minorEastAsia" w:eastAsiaTheme="minorEastAsia" w:cstheme="minorEastAsia"/>
          <w:sz w:val="24"/>
          <w:szCs w:val="24"/>
          <w:lang w:val="en-US" w:eastAsia="zh-CN"/>
        </w:rPr>
        <w:t>录</w:t>
      </w:r>
      <w:bookmarkEnd w:id="3"/>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3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3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5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5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4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4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9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9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8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8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12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12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9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9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52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52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5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34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34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3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3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24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24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5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5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0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0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5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5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0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0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9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53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5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3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76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76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1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1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00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00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2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2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6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67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34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4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83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8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98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98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6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6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36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36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55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55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0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0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31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1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8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8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96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9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07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07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7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7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14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14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70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70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33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33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9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9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6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6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4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4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pP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5</w:t>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974 </w:instrText>
      </w:r>
      <w:r>
        <w:rPr>
          <w:rFonts w:hint="eastAsia" w:asciiTheme="minorEastAsia" w:hAnsiTheme="minorEastAsia" w:eastAsiaTheme="minorEastAsia" w:cstheme="minorEastAsia"/>
          <w:szCs w:val="24"/>
          <w:lang w:val="en-US" w:eastAsia="zh-CN"/>
        </w:rPr>
        <w:fldChar w:fldCharType="separate"/>
      </w:r>
      <w:r>
        <w:rPr>
          <w:rFonts w:hint="eastAsia"/>
          <w:lang w:val="en-US" w:eastAsia="zh-CN"/>
        </w:rPr>
        <w:t>硕士期间科研成果和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lang w:val="en-US" w:eastAsia="zh-CN"/>
        </w:rPr>
        <w:t>6</w:t>
      </w:r>
      <w:r>
        <w:rPr>
          <w:rFonts w:hint="eastAsia" w:asciiTheme="minorEastAsia" w:hAnsiTheme="minorEastAsia" w:eastAsiaTheme="minorEastAsia" w:cstheme="minorEastAsia"/>
          <w:szCs w:val="24"/>
          <w:lang w:val="en-US" w:eastAsia="zh-CN"/>
        </w:rPr>
        <w:fldChar w:fldCharType="end"/>
      </w:r>
      <w:r>
        <w:rPr>
          <w:rFonts w:hint="eastAsia" w:asciiTheme="minorEastAsia" w:hAnsiTheme="minorEastAsia" w:eastAsiaTheme="minorEastAsia" w:cstheme="minorEastAsia"/>
          <w:szCs w:val="24"/>
          <w:lang w:val="en-US" w:eastAsia="zh-CN"/>
        </w:rPr>
        <w:t>6</w:t>
      </w:r>
    </w:p>
    <w:p>
      <w:pPr>
        <w:pStyle w:val="2"/>
        <w:rPr>
          <w:rFonts w:hint="eastAsia"/>
        </w:rPr>
      </w:pPr>
      <w:bookmarkStart w:id="4" w:name="_Toc19806"/>
      <w:r>
        <w:rPr>
          <w:rFonts w:hint="eastAsia"/>
          <w:lang w:val="en-US" w:eastAsia="zh-CN"/>
        </w:rPr>
        <w:t>绪论</w:t>
      </w:r>
      <w:bookmarkEnd w:id="4"/>
    </w:p>
    <w:p>
      <w:pPr>
        <w:pStyle w:val="3"/>
        <w:ind w:firstLine="0" w:firstLineChars="0"/>
        <w:rPr>
          <w:rFonts w:hint="eastAsia"/>
        </w:rPr>
      </w:pPr>
      <w:bookmarkStart w:id="5" w:name="_Toc12122"/>
      <w:r>
        <w:rPr>
          <w:rFonts w:hint="eastAsia"/>
          <w:lang w:val="en-US" w:eastAsia="zh-CN"/>
        </w:rPr>
        <w:t>研究背景及意义</w:t>
      </w:r>
      <w:bookmarkEnd w:id="5"/>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6" w:name="_Ref22115"/>
      <w:r>
        <w:rPr>
          <w:rStyle w:val="22"/>
          <w:rFonts w:hint="eastAsia" w:ascii="Times New Roman" w:hAnsi="Times New Roman"/>
          <w:sz w:val="24"/>
          <w:szCs w:val="24"/>
          <w:vertAlign w:val="superscript"/>
          <w:lang w:val="en-US" w:eastAsia="zh-CN"/>
        </w:rPr>
        <w:endnoteReference w:id="0"/>
      </w:r>
      <w:bookmarkEnd w:id="6"/>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w:t>
      </w:r>
      <w:bookmarkStart w:id="100" w:name="_GoBack"/>
      <w:bookmarkEnd w:id="100"/>
      <w:r>
        <w:rPr>
          <w:rFonts w:hint="eastAsia" w:ascii="Times New Roman" w:hAnsi="Times New Roman"/>
          <w:sz w:val="24"/>
          <w:szCs w:val="24"/>
          <w:lang w:val="en-US" w:eastAsia="zh-CN"/>
        </w:rPr>
        <w:t>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在2020年云计算市场规模将达到1453.3亿美元，平均每年增长率为21.7%。2016年我国的云计算市场达到514.9亿元，增速为35.9%，处于全球国家云计算发展的前列。2017年，工业和信息化部发布的《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到，我国云计算的发展目标“到2019年，我国云计算产业规模达到4300亿元”，该行动计划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7" w:name="_Ref22940"/>
      <w:r>
        <w:rPr>
          <w:rStyle w:val="22"/>
          <w:rFonts w:hint="eastAsia" w:ascii="Times New Roman" w:hAnsi="Times New Roman"/>
          <w:sz w:val="24"/>
          <w:szCs w:val="24"/>
          <w:lang w:val="en-US" w:eastAsia="zh-CN"/>
        </w:rPr>
        <w:endnoteReference w:id="15"/>
      </w:r>
      <w:bookmarkEnd w:id="7"/>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8" w:name="_Toc6072"/>
      <w:r>
        <w:rPr>
          <w:rFonts w:hint="eastAsia"/>
          <w:lang w:val="en-US" w:eastAsia="zh-CN"/>
        </w:rPr>
        <w:t>国内外研究现状</w:t>
      </w:r>
      <w:bookmarkEnd w:id="8"/>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9"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9"/>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和方案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0" w:name="_Ref7171"/>
      <w:r>
        <w:rPr>
          <w:rStyle w:val="22"/>
          <w:rFonts w:hint="eastAsia" w:ascii="Times New Roman" w:hAnsi="Times New Roman"/>
          <w:sz w:val="24"/>
          <w:szCs w:val="24"/>
          <w:vertAlign w:val="baseline"/>
          <w:lang w:val="en-US" w:eastAsia="zh-CN"/>
        </w:rPr>
        <w:endnoteReference w:id="24"/>
      </w:r>
      <w:bookmarkEnd w:id="10"/>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1" w:name="_Toc16348"/>
      <w:bookmarkStart w:id="12" w:name="_Toc10601"/>
      <w:r>
        <w:rPr>
          <w:rFonts w:hint="eastAsia"/>
          <w:lang w:val="en-US" w:eastAsia="zh-CN"/>
        </w:rPr>
        <w:t>图1.1 TVP基本运行架构</w:t>
      </w:r>
      <w:bookmarkEnd w:id="11"/>
      <w:bookmarkEnd w:id="12"/>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13" w:name="_Ref28195"/>
      <w:r>
        <w:rPr>
          <w:rStyle w:val="22"/>
          <w:rFonts w:hint="eastAsia" w:ascii="Times New Roman" w:hAnsi="Times New Roman"/>
          <w:sz w:val="24"/>
          <w:szCs w:val="24"/>
          <w:lang w:val="en-US" w:eastAsia="zh-CN"/>
        </w:rPr>
        <w:endnoteReference w:id="25"/>
      </w:r>
      <w:bookmarkEnd w:id="1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14" w:name="_Ref28117"/>
      <w:r>
        <w:rPr>
          <w:rStyle w:val="22"/>
          <w:rFonts w:hint="eastAsia" w:ascii="Times New Roman" w:hAnsi="Times New Roman"/>
          <w:sz w:val="24"/>
          <w:szCs w:val="24"/>
          <w:lang w:val="en-US" w:eastAsia="zh-CN"/>
        </w:rPr>
        <w:endnoteReference w:id="26"/>
      </w:r>
      <w:bookmarkEnd w:id="14"/>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15" w:name="_Ref28411"/>
      <w:r>
        <w:rPr>
          <w:rStyle w:val="22"/>
          <w:rFonts w:hint="eastAsia" w:ascii="Times New Roman" w:hAnsi="Times New Roman"/>
          <w:vanish/>
          <w:sz w:val="24"/>
          <w:szCs w:val="24"/>
          <w:vertAlign w:val="baseline"/>
          <w:lang w:val="en-US" w:eastAsia="zh-CN"/>
        </w:rPr>
        <w:endnoteReference w:id="28"/>
      </w:r>
      <w:bookmarkEnd w:id="15"/>
      <w:r>
        <w:rPr>
          <w:rStyle w:val="22"/>
          <w:rFonts w:hint="eastAsia" w:ascii="Times New Roman" w:hAnsi="Times New Roman"/>
          <w:vanish/>
          <w:sz w:val="24"/>
          <w:szCs w:val="24"/>
          <w:vertAlign w:val="baseline"/>
          <w:lang w:val="en-US" w:eastAsia="zh-CN"/>
        </w:rPr>
        <w:t>][</w:t>
      </w:r>
      <w:bookmarkStart w:id="16" w:name="_Ref28460"/>
      <w:r>
        <w:rPr>
          <w:rStyle w:val="22"/>
          <w:rFonts w:hint="eastAsia" w:ascii="Times New Roman" w:hAnsi="Times New Roman"/>
          <w:vanish/>
          <w:sz w:val="24"/>
          <w:szCs w:val="24"/>
          <w:vertAlign w:val="baseline"/>
          <w:lang w:val="en-US" w:eastAsia="zh-CN"/>
        </w:rPr>
        <w:endnoteReference w:id="29"/>
      </w:r>
      <w:bookmarkEnd w:id="16"/>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17" w:name="_Toc29487"/>
      <w:r>
        <w:rPr>
          <w:rFonts w:hint="eastAsia" w:ascii="Times New Roman" w:hAnsi="Times New Roman" w:eastAsia="黑体"/>
          <w:b/>
          <w:sz w:val="24"/>
          <w:szCs w:val="24"/>
          <w:lang w:val="en-US" w:eastAsia="zh-CN"/>
        </w:rPr>
        <w:t>可信虚拟平台信任链模型</w:t>
      </w:r>
      <w:bookmarkEnd w:id="1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18" w:name="_Toc15526"/>
      <w:r>
        <w:rPr>
          <w:rFonts w:hint="eastAsia" w:ascii="Times New Roman" w:hAnsi="Times New Roman" w:eastAsia="黑体"/>
          <w:b/>
          <w:sz w:val="24"/>
          <w:szCs w:val="24"/>
          <w:lang w:val="en-US" w:eastAsia="zh-CN"/>
        </w:rPr>
        <w:t>无干扰理论</w:t>
      </w:r>
      <w:bookmarkEnd w:id="1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并且国内研究较多。其中，陈书义</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利用一阶逻辑对可信计算平台启动过程进行建模以分析其信任传递过程，并提出长度受限的信任链模型。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Rushby的无干扰理论的基础上将系统安全域集实体化为进程集，给出了进程运行的可信条件，推导出系统运行可信定理，保证了终端的安全，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基于非传递的无干扰理念的二元多级安全模型，在Rushby无干扰理论的基础上重新定义了清除函数，将传递的无干扰理论过渡到非传递的无干扰理论，并依据BLP和Biba模型保护了信息的机密性和完整性，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进程数据和代码完整性检测出发，利用无干扰理论保证进程之间的操作合法，试图在不安全的操作系统中建立安全的应用支撑。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3"/>
        <w:ind w:firstLine="0" w:firstLineChars="0"/>
        <w:rPr>
          <w:rFonts w:hint="eastAsia" w:ascii="Times New Roman" w:hAnsi="Times New Roman"/>
          <w:sz w:val="24"/>
          <w:szCs w:val="24"/>
          <w:lang w:val="en-US" w:eastAsia="zh-CN"/>
        </w:rPr>
      </w:pPr>
      <w:bookmarkStart w:id="19" w:name="_Toc16857"/>
      <w:r>
        <w:rPr>
          <w:rFonts w:hint="eastAsia" w:ascii="Times New Roman" w:hAnsi="Times New Roman" w:eastAsia="黑体"/>
          <w:b/>
          <w:sz w:val="28"/>
          <w:szCs w:val="28"/>
        </w:rPr>
        <w:t>本文主要工作</w:t>
      </w:r>
      <w:bookmarkEnd w:id="19"/>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大部分的研究是基于信息流的无干扰模型从动作和运行结果的角度建立系统安全策略模型，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3"/>
        <w:spacing w:line="360" w:lineRule="auto"/>
        <w:ind w:left="0" w:leftChars="0" w:firstLine="0" w:firstLineChars="0"/>
        <w:rPr>
          <w:rFonts w:hint="eastAsia" w:ascii="Times New Roman" w:hAnsi="Times New Roman" w:eastAsia="黑体"/>
          <w:b/>
          <w:sz w:val="28"/>
          <w:szCs w:val="28"/>
        </w:rPr>
      </w:pPr>
      <w:bookmarkStart w:id="20" w:name="_Toc2602"/>
      <w:r>
        <w:rPr>
          <w:rFonts w:hint="eastAsia" w:ascii="Times New Roman" w:hAnsi="Times New Roman" w:eastAsia="黑体"/>
          <w:b/>
          <w:sz w:val="28"/>
          <w:szCs w:val="28"/>
        </w:rPr>
        <w:t>论文组织结构</w:t>
      </w:r>
      <w:bookmarkEnd w:id="20"/>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吗，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21" w:name="_Toc29547"/>
      <w:r>
        <w:rPr>
          <w:rFonts w:hint="eastAsia"/>
          <w:lang w:val="en-US" w:eastAsia="zh-CN"/>
        </w:rPr>
        <w:t>相关技术与理论</w:t>
      </w:r>
      <w:bookmarkEnd w:id="21"/>
    </w:p>
    <w:p>
      <w:pPr>
        <w:pStyle w:val="3"/>
        <w:ind w:firstLine="0" w:firstLineChars="0"/>
        <w:rPr>
          <w:rFonts w:hint="eastAsia" w:ascii="Times New Roman" w:hAnsi="Times New Roman" w:eastAsia="黑体"/>
          <w:b/>
          <w:sz w:val="28"/>
          <w:szCs w:val="28"/>
          <w:lang w:val="en-US" w:eastAsia="zh-CN"/>
        </w:rPr>
      </w:pPr>
      <w:bookmarkStart w:id="22" w:name="_Toc21310"/>
      <w:r>
        <w:rPr>
          <w:rFonts w:hint="eastAsia" w:ascii="Times New Roman" w:hAnsi="Times New Roman" w:eastAsia="黑体"/>
          <w:b/>
          <w:sz w:val="28"/>
          <w:szCs w:val="28"/>
          <w:lang w:val="en-US" w:eastAsia="zh-CN"/>
        </w:rPr>
        <w:t>虚拟化技术</w:t>
      </w:r>
      <w:bookmarkEnd w:id="22"/>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物理计算机服务器、内存、硬盘存储等实体资源进行抽象使单一的计算机资源可以被用来提供多个同类资源的资源管理方式；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23" w:name="_Toc31341"/>
      <w:r>
        <w:rPr>
          <w:rFonts w:hint="eastAsia"/>
          <w:lang w:val="en-US" w:eastAsia="zh-CN"/>
        </w:rPr>
        <w:t>虚拟化技术分类</w:t>
      </w:r>
      <w:bookmarkEnd w:id="23"/>
    </w:p>
    <w:p>
      <w:pPr>
        <w:spacing w:line="360" w:lineRule="auto"/>
        <w:ind w:firstLine="420" w:firstLineChars="0"/>
        <w:rPr>
          <w:rFonts w:hint="eastAsia"/>
        </w:rPr>
      </w:pPr>
      <w:r>
        <w:rPr>
          <w:rFonts w:hint="eastAsia"/>
          <w:lang w:val="en-US" w:eastAsia="zh-CN"/>
        </w:rPr>
        <w:t>为了满足当前云计算提供商需要提供不同功能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Instruction Set Architecture</w:t>
      </w:r>
      <w:r>
        <w:rPr>
          <w:rFonts w:hint="eastAsia" w:ascii="Times New Roman" w:hAnsi="Times New Roman"/>
          <w:sz w:val="24"/>
          <w:szCs w:val="24"/>
          <w:lang w:val="en-US" w:eastAsia="zh-CN"/>
        </w:rPr>
        <w:t xml:space="preserve">, </w:t>
      </w:r>
      <w:r>
        <w:rPr>
          <w:rFonts w:hint="eastAsia" w:ascii="Times New Roman" w:hAnsi="Times New Roman"/>
          <w:sz w:val="24"/>
          <w:szCs w:val="24"/>
        </w:rPr>
        <w:t>ISA</w:t>
      </w:r>
      <w:r>
        <w:rPr>
          <w:rFonts w:hint="eastAsia" w:ascii="Times New Roman" w:hAnsi="Times New Roman"/>
          <w:sz w:val="24"/>
          <w:szCs w:val="24"/>
          <w:lang w:eastAsia="zh-CN"/>
        </w:rPr>
        <w:t>）</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Qemu系统和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与真实的计算机具有相同的指令集，可以在用户指令可以直接在计算机主机上进行运行，为用户操作虚拟的计算机提供了遍历，提高了指令运行的效率和速度。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在传统的操作系统运行时，相同计算机的多用户的进程都是运行同一操作系统下，如果操作系统的内核或进程管理出现缺陷或漏洞，不同用户之间相同类别的进程有可能产生影响。而针对操作系统的虚拟化可以有效的解决上述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使得每个用户都可以在独立的用户空间进行活动，相互之间的进程、网络、文件等都通过namespace进行隔离。</w:t>
      </w:r>
      <w:r>
        <w:rPr>
          <w:rFonts w:hint="eastAsia" w:ascii="Times New Roman" w:hAnsi="Times New Roman"/>
          <w:sz w:val="24"/>
          <w:szCs w:val="24"/>
        </w:rPr>
        <w:t>当前典型的</w:t>
      </w:r>
      <w:r>
        <w:rPr>
          <w:rFonts w:hint="eastAsia" w:ascii="Times New Roman" w:hAnsi="Times New Roman"/>
          <w:sz w:val="24"/>
          <w:szCs w:val="24"/>
          <w:lang w:val="en-US" w:eastAsia="zh-CN"/>
        </w:rPr>
        <w:t>操作系统级虚拟化</w:t>
      </w:r>
      <w:r>
        <w:rPr>
          <w:rFonts w:hint="eastAsia" w:ascii="Times New Roman" w:hAnsi="Times New Roman"/>
          <w:sz w:val="24"/>
          <w:szCs w:val="24"/>
        </w:rPr>
        <w:t>系统有 Linux-VSerser、Solaris Container</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针对在全虚拟化技术运行的虚拟机可以单独的使用一个被虚拟的硬件资源。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以便完成特权指令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24" w:name="_Toc9365"/>
      <w:r>
        <w:rPr>
          <w:rFonts w:hint="eastAsia" w:ascii="Times New Roman" w:hAnsi="Times New Roman" w:eastAsia="黑体"/>
          <w:b/>
          <w:sz w:val="24"/>
          <w:szCs w:val="24"/>
          <w:lang w:val="en-US" w:eastAsia="zh-CN"/>
        </w:rPr>
        <w:t>虚拟机与虚拟机监视器</w:t>
      </w:r>
      <w:bookmarkEnd w:id="24"/>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全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这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25" w:name="_Toc955"/>
      <w:bookmarkStart w:id="26" w:name="_Toc7704"/>
      <w:r>
        <w:rPr>
          <w:rFonts w:hint="eastAsia"/>
          <w:lang w:val="en-US" w:eastAsia="zh-CN"/>
        </w:rPr>
        <w:t>图2.1 虚拟机与VMM基本结构</w:t>
      </w:r>
      <w:bookmarkEnd w:id="25"/>
      <w:bookmarkEnd w:id="2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作用不仅仅是提高了一个多任务的管理任务，也是一种十分安全可靠的虚拟化系统方案。</w:t>
      </w:r>
    </w:p>
    <w:p>
      <w:pPr>
        <w:pStyle w:val="4"/>
        <w:spacing w:line="360" w:lineRule="auto"/>
        <w:ind w:firstLine="0" w:firstLineChars="0"/>
        <w:rPr>
          <w:rFonts w:hint="eastAsia" w:ascii="Times New Roman" w:hAnsi="Times New Roman" w:eastAsia="黑体"/>
          <w:b/>
          <w:sz w:val="24"/>
          <w:szCs w:val="24"/>
        </w:rPr>
      </w:pPr>
      <w:bookmarkStart w:id="27" w:name="_Toc11249"/>
      <w:r>
        <w:rPr>
          <w:rFonts w:hint="eastAsia" w:ascii="Times New Roman" w:hAnsi="Times New Roman" w:eastAsia="黑体"/>
          <w:b/>
          <w:sz w:val="24"/>
          <w:szCs w:val="24"/>
          <w:lang w:val="en-US" w:eastAsia="zh-CN"/>
        </w:rPr>
        <w:t>Xen与KVM</w:t>
      </w:r>
      <w:bookmarkEnd w:id="2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就那些管理的Xend进程，并提供这些虚拟机控制台的访问，管理员可以通过控制台直接与Domain0进行对话。DomainU没有真实的硬件驱动，不能直接对物理硬件资源进行访问，必须通过Domain0。</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 内核模块在运行时按需加载进入内核空间运行。KVM 本身不执行任何设备模拟，需要 QEMU 通过 /dev/kvm 接口设置一个 GUEST OS 的地址空间，向它提供模拟的 I/O 设备，并将它的视频显示映射回宿主机的显示屏。</w:t>
      </w:r>
    </w:p>
    <w:p>
      <w:pPr>
        <w:pStyle w:val="3"/>
        <w:ind w:firstLine="0" w:firstLineChars="0"/>
        <w:rPr>
          <w:rFonts w:hint="eastAsia" w:ascii="Times New Roman" w:hAnsi="Times New Roman" w:eastAsia="黑体"/>
          <w:b/>
          <w:sz w:val="28"/>
          <w:szCs w:val="28"/>
          <w:lang w:val="en-US" w:eastAsia="zh-CN"/>
        </w:rPr>
      </w:pPr>
      <w:bookmarkStart w:id="28" w:name="_Toc5524"/>
      <w:r>
        <w:rPr>
          <w:rFonts w:hint="eastAsia" w:ascii="Times New Roman" w:hAnsi="Times New Roman" w:eastAsia="黑体"/>
          <w:b/>
          <w:sz w:val="28"/>
          <w:szCs w:val="28"/>
          <w:lang w:val="en-US" w:eastAsia="zh-CN"/>
        </w:rPr>
        <w:t>可信计算</w:t>
      </w:r>
      <w:bookmarkEnd w:id="2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可信计算的思想是来源于人类社会，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29" w:name="_Toc26098"/>
      <w:r>
        <w:rPr>
          <w:rFonts w:hint="eastAsia"/>
          <w:lang w:val="en-US" w:eastAsia="zh-CN"/>
        </w:rPr>
        <w:t>可信平台模块</w:t>
      </w:r>
      <w:bookmarkEnd w:id="29"/>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平台的信任基础和核心技术。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30" w:name="_Toc26547"/>
      <w:r>
        <w:rPr>
          <w:rFonts w:hint="eastAsia" w:ascii="Times New Roman" w:hAnsi="Times New Roman" w:eastAsia="黑体"/>
          <w:b/>
          <w:sz w:val="24"/>
          <w:szCs w:val="24"/>
          <w:lang w:val="en-US" w:eastAsia="zh-CN"/>
        </w:rPr>
        <w:t>信任链技术</w:t>
      </w:r>
      <w:bookmarkEnd w:id="30"/>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灯光。但是这些技术都是以在计算机启动之后给系统安装针对恶意代码的补丁的方式来增强系统安全，并没有彻底解决系统安全问题。可信计算中的信任链技术能够对系统启动过程以及运行中的组件进行完整性度量和信任传递，从源头解决计算机系统的安全问题。</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可信计算</w:t>
      </w:r>
      <w:r>
        <w:rPr>
          <w:rFonts w:hint="eastAsia" w:ascii="Times New Roman" w:hAnsi="Times New Roman"/>
          <w:sz w:val="24"/>
          <w:szCs w:val="24"/>
          <w:lang w:val="en-US" w:eastAsia="zh-CN"/>
        </w:rPr>
        <w:t>组织TCG通过</w:t>
      </w:r>
      <w:r>
        <w:rPr>
          <w:rFonts w:hint="eastAsia" w:ascii="Times New Roman" w:hAnsi="Times New Roman"/>
          <w:sz w:val="24"/>
          <w:szCs w:val="24"/>
        </w:rPr>
        <w:t>嵌入在计算机系统的可信度量根</w:t>
      </w:r>
      <w:r>
        <w:rPr>
          <w:rFonts w:hint="eastAsia" w:ascii="Times New Roman" w:hAnsi="Times New Roman"/>
          <w:sz w:val="24"/>
          <w:szCs w:val="24"/>
          <w:lang w:val="en-US" w:eastAsia="zh-CN"/>
        </w:rPr>
        <w:t>TPM芯片</w:t>
      </w:r>
      <w:r>
        <w:rPr>
          <w:rFonts w:hint="eastAsia" w:ascii="Times New Roman" w:hAnsi="Times New Roman"/>
          <w:sz w:val="24"/>
          <w:szCs w:val="24"/>
        </w:rPr>
        <w:t>，</w:t>
      </w:r>
      <w:r>
        <w:rPr>
          <w:rFonts w:hint="eastAsia" w:ascii="Times New Roman" w:hAnsi="Times New Roman"/>
          <w:sz w:val="24"/>
          <w:szCs w:val="24"/>
          <w:lang w:val="en-US" w:eastAsia="zh-CN"/>
        </w:rPr>
        <w:t>提出了一种链式信任链度量方式，</w:t>
      </w:r>
      <w:r>
        <w:rPr>
          <w:rFonts w:hint="eastAsia" w:ascii="Times New Roman" w:hAnsi="Times New Roman"/>
          <w:sz w:val="24"/>
          <w:szCs w:val="24"/>
        </w:rPr>
        <w:t>其从信任根开始一层度量一层，</w:t>
      </w:r>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将信任从最底层的信任根</w:t>
      </w:r>
      <w:r>
        <w:rPr>
          <w:rFonts w:hint="eastAsia" w:ascii="Times New Roman" w:hAnsi="Times New Roman"/>
          <w:sz w:val="24"/>
          <w:szCs w:val="24"/>
          <w:lang w:val="en-US" w:eastAsia="zh-CN"/>
        </w:rPr>
        <w:t>扩展</w:t>
      </w:r>
      <w:r>
        <w:rPr>
          <w:rFonts w:hint="eastAsia" w:ascii="Times New Roman" w:hAnsi="Times New Roman"/>
          <w:sz w:val="24"/>
          <w:szCs w:val="24"/>
        </w:rPr>
        <w:t>到整个</w:t>
      </w:r>
      <w:r>
        <w:rPr>
          <w:rFonts w:hint="eastAsia" w:ascii="Times New Roman" w:hAnsi="Times New Roman"/>
          <w:sz w:val="24"/>
          <w:szCs w:val="24"/>
          <w:lang w:val="en-US" w:eastAsia="zh-CN"/>
        </w:rPr>
        <w:t>计算机</w:t>
      </w:r>
      <w:r>
        <w:rPr>
          <w:rFonts w:hint="eastAsia" w:ascii="Times New Roman" w:hAnsi="Times New Roman"/>
          <w:sz w:val="24"/>
          <w:szCs w:val="24"/>
        </w:rPr>
        <w:t>系统，</w:t>
      </w:r>
      <w:r>
        <w:rPr>
          <w:rFonts w:hint="eastAsia" w:ascii="Times New Roman" w:hAnsi="Times New Roman"/>
          <w:sz w:val="24"/>
          <w:szCs w:val="24"/>
          <w:lang w:val="en-US" w:eastAsia="zh-CN"/>
        </w:rPr>
        <w:t>建立整个平台的可信和可靠。</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r>
        <w:rPr>
          <w:rFonts w:hint="eastAsia" w:ascii="Times New Roman" w:hAnsi="Times New Roman"/>
          <w:sz w:val="24"/>
          <w:szCs w:val="24"/>
          <w:lang w:val="en-US" w:eastAsia="zh-CN"/>
        </w:rPr>
        <w:t>可以记录计算机系统在运行时的各种状态，比如系统的内核镜像、系统进程的信息列表等。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 </w:t>
      </w:r>
    </w:p>
    <w:p>
      <w:pPr>
        <w:pStyle w:val="32"/>
        <w:numPr>
          <w:ilvl w:val="-1"/>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t>
      </w:r>
      <w:r>
        <w:rPr>
          <w:rFonts w:hint="eastAsia" w:ascii="Times New Roman" w:hAnsi="Times New Roman"/>
          <w:sz w:val="24"/>
          <w:szCs w:val="24"/>
          <w:lang w:val="en-US" w:eastAsia="zh-CN"/>
        </w:rPr>
        <w:t>C</w:t>
      </w:r>
      <w:r>
        <w:rPr>
          <w:rFonts w:hint="eastAsia" w:ascii="Times New Roman" w:hAnsi="Times New Roman"/>
          <w:sz w:val="24"/>
          <w:szCs w:val="24"/>
        </w:rPr>
        <w:t>R中去。整个启动序列都遵循“先度量，再执行”的原则。当前阶段的代码负责度量下一阶段即将要执行的代码，然后再将度量值扩展P</w:t>
      </w:r>
      <w:r>
        <w:rPr>
          <w:rFonts w:hint="eastAsia" w:ascii="Times New Roman" w:hAnsi="Times New Roman"/>
          <w:sz w:val="24"/>
          <w:szCs w:val="24"/>
          <w:lang w:val="en-US" w:eastAsia="zh-CN"/>
        </w:rPr>
        <w:t>C</w:t>
      </w:r>
      <w:r>
        <w:rPr>
          <w:rFonts w:hint="eastAsia" w:ascii="Times New Roman" w:hAnsi="Times New Roman"/>
          <w:sz w:val="24"/>
          <w:szCs w:val="24"/>
        </w:rPr>
        <w:t>R中。这样循环往复，就构成了信任链。</w:t>
      </w:r>
    </w:p>
    <w:p>
      <w:pPr>
        <w:pStyle w:val="4"/>
        <w:rPr>
          <w:rFonts w:hint="eastAsia"/>
        </w:rPr>
      </w:pPr>
      <w:bookmarkStart w:id="31" w:name="_Toc31183"/>
      <w:r>
        <w:rPr>
          <w:rFonts w:hint="eastAsia"/>
          <w:lang w:val="en-US" w:eastAsia="zh-CN"/>
        </w:rPr>
        <w:t>可信计算模块虚拟化</w:t>
      </w:r>
      <w:bookmarkEnd w:id="31"/>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32" w:name="_Toc28048"/>
      <w:r>
        <w:rPr>
          <w:rFonts w:hint="eastAsia"/>
          <w:lang w:val="en-US" w:eastAsia="zh-CN"/>
        </w:rPr>
        <w:t>形式化分析方法</w:t>
      </w:r>
      <w:bookmarkEnd w:id="32"/>
    </w:p>
    <w:p>
      <w:pPr>
        <w:spacing w:line="360" w:lineRule="auto"/>
        <w:ind w:firstLine="420" w:firstLineChars="0"/>
        <w:rPr>
          <w:rFonts w:hint="eastAsia"/>
          <w:lang w:val="en-US" w:eastAsia="zh-CN"/>
        </w:rPr>
      </w:pPr>
      <w:r>
        <w:rPr>
          <w:rFonts w:hint="eastAsia"/>
          <w:lang w:val="en-US" w:eastAsia="zh-CN"/>
        </w:rPr>
        <w:t>在计算机科学和软件工程的学科领域中，形式化方法是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其本质是基于良好的数学逻辑方法来描述软件系统拥有安全属性的一直技术。不同的形式化方法的数学基础是不同的，有的以集合论和一阶谓词演算为基础，有的则以时态逻辑为基础。</w:t>
      </w:r>
    </w:p>
    <w:p>
      <w:pPr>
        <w:pStyle w:val="4"/>
        <w:rPr>
          <w:rFonts w:hint="eastAsia"/>
        </w:rPr>
      </w:pPr>
      <w:bookmarkStart w:id="33" w:name="_Toc893"/>
      <w:r>
        <w:rPr>
          <w:rFonts w:hint="eastAsia"/>
          <w:lang w:val="en-US" w:eastAsia="zh-CN"/>
        </w:rPr>
        <w:t>无干扰理论</w:t>
      </w:r>
      <w:bookmarkEnd w:id="33"/>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M主要包括：系统状态集合S、动作行为集合A、系统输出集合O、系统安全域集合D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组建中又包含各自相互影响的行为动作。</w:t>
      </w:r>
    </w:p>
    <w:p>
      <w:pPr>
        <w:pStyle w:val="4"/>
        <w:rPr>
          <w:rFonts w:hint="eastAsia"/>
        </w:rPr>
      </w:pPr>
      <w:bookmarkStart w:id="34" w:name="_Toc24533"/>
      <w:r>
        <w:rPr>
          <w:rFonts w:hint="eastAsia"/>
          <w:lang w:val="en-US" w:eastAsia="zh-CN"/>
        </w:rPr>
        <w:t>安全系统逻辑理论</w:t>
      </w:r>
      <w:bookmarkEnd w:id="34"/>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涉及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进行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35" w:name="_Toc23395"/>
      <w:r>
        <w:rPr>
          <w:rFonts w:hint="default"/>
          <w:i w:val="0"/>
          <w:iCs w:val="0"/>
          <w:sz w:val="24"/>
          <w:szCs w:val="24"/>
          <w:lang w:val="en-US" w:eastAsia="zh-CN"/>
        </w:rPr>
        <w:t>本章小结</w:t>
      </w:r>
      <w:bookmarkEnd w:id="35"/>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rPr>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36" w:name="_Toc13864"/>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36"/>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VMM的特权域操作、VM之间的隔离性等安全性机制，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学者给出的形式化描述与分析</w:t>
      </w:r>
      <w:r>
        <w:rPr>
          <w:rFonts w:hint="eastAsia"/>
          <w:vertAlign w:val="superscript"/>
          <w:lang w:val="en-US" w:eastAsia="zh-CN"/>
        </w:rPr>
        <w:t>[</w:t>
      </w:r>
      <w:bookmarkStart w:id="37" w:name="_Ref10023"/>
      <w:r>
        <w:rPr>
          <w:rStyle w:val="22"/>
          <w:rFonts w:hint="eastAsia"/>
        </w:rPr>
        <w:endnoteReference w:id="54"/>
      </w:r>
      <w:bookmarkEnd w:id="37"/>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38"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38"/>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alt=""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39" w:name="_Toc1994"/>
      <w:bookmarkStart w:id="40" w:name="_Toc23539"/>
      <w:r>
        <w:rPr>
          <w:rFonts w:hint="eastAsia"/>
          <w:lang w:val="en-US" w:eastAsia="zh-CN"/>
        </w:rPr>
        <w:t xml:space="preserve">图3.1 </w:t>
      </w:r>
      <w:r>
        <w:rPr>
          <w:rFonts w:hint="eastAsia"/>
        </w:rPr>
        <w:t>TVP-QT运行架构</w:t>
      </w:r>
      <w:bookmarkEnd w:id="39"/>
      <w:bookmarkEnd w:id="4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r>
        <w:rPr>
          <w:rFonts w:hint="eastAsia" w:ascii="Times New Roman" w:hAnsi="Times New Roman"/>
          <w:sz w:val="24"/>
          <w:szCs w:val="24"/>
        </w:rPr>
        <w: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TVP的主机M，根据其类型进一步细化为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41" w:name="_Toc26611"/>
      <w:bookmarkStart w:id="42" w:name="_Toc30580"/>
      <w:r>
        <w:rPr>
          <w:rFonts w:hint="eastAsia" w:ascii="黑体" w:hAnsi="黑体" w:eastAsia="黑体" w:cs="黑体"/>
          <w:lang w:val="en-US" w:eastAsia="zh-CN"/>
        </w:rPr>
        <w:t>表3.1 TJP功能组件来源</w:t>
      </w:r>
      <w:bookmarkEnd w:id="41"/>
      <w:bookmarkEnd w:id="42"/>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43" w:name="_Toc3258"/>
      <w:r>
        <w:rPr>
          <w:rFonts w:hint="eastAsia" w:ascii="Times New Roman" w:hAnsi="Times New Roman"/>
          <w:szCs w:val="28"/>
        </w:rPr>
        <w:t>TVP-QT信任链及属性</w:t>
      </w:r>
      <w:bookmarkEnd w:id="4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alt=""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44" w:name="_Toc13418"/>
      <w:bookmarkStart w:id="45" w:name="_Toc26470"/>
      <w:r>
        <w:rPr>
          <w:rFonts w:hint="eastAsia"/>
          <w:lang w:val="en-US" w:eastAsia="zh-CN"/>
        </w:rPr>
        <w:t xml:space="preserve">图3.2 </w:t>
      </w:r>
      <w:r>
        <w:rPr>
          <w:rFonts w:hint="default"/>
        </w:rPr>
        <w:t>虚拟化平台可信环境信任链构建与验证</w:t>
      </w:r>
      <w:bookmarkEnd w:id="44"/>
      <w:bookmarkEnd w:id="4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链接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s的信任链和vm的信任链是两条分离的信任链；其二，可信衔接点TJP在ms启动时采用的是静态度量，而在vm创建时，需要动态度量。这是因为为了防止ms内的恶意程序对TJP进行篡改，破环新创建vm的可信性。层次性主要体现在ms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46"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4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47" w:name="_Toc6756"/>
      <w:bookmarkStart w:id="48" w:name="_Toc15187"/>
      <w:r>
        <w:rPr>
          <w:rFonts w:hint="eastAsia"/>
          <w:lang w:val="en-US" w:eastAsia="zh-CN"/>
        </w:rPr>
        <w:t xml:space="preserve">图3.3 </w:t>
      </w:r>
      <w:r>
        <w:rPr>
          <w:rFonts w:hint="eastAsia"/>
        </w:rPr>
        <w:t>基于Xen的TVP-QT系统</w:t>
      </w:r>
      <w:bookmarkEnd w:id="47"/>
      <w:bookmarkEnd w:id="4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49" w:name="_Toc9009"/>
      <w:r>
        <w:rPr>
          <w:rFonts w:hint="eastAsia"/>
        </w:rPr>
        <w:t>实验及结果分析</w:t>
      </w:r>
      <w:bookmarkEnd w:id="4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50" w:name="_Toc20164"/>
      <w:r>
        <w:rPr>
          <w:rFonts w:hint="eastAsia"/>
          <w:lang w:val="en-US" w:eastAsia="zh-CN"/>
        </w:rPr>
        <w:t>实验环境</w:t>
      </w:r>
      <w:bookmarkEnd w:id="5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51" w:name="_Toc10511"/>
      <w:bookmarkStart w:id="52" w:name="_Toc23128"/>
      <w:r>
        <w:rPr>
          <w:rFonts w:hint="eastAsia"/>
          <w:lang w:val="en-US" w:eastAsia="zh-CN"/>
        </w:rPr>
        <w:t xml:space="preserve">表3.2 </w:t>
      </w:r>
      <w:r>
        <w:rPr>
          <w:rFonts w:hint="default"/>
        </w:rPr>
        <w:t>物理平台(Dom0)和用户虚拟机(DomU-Ubuntu)配置</w:t>
      </w:r>
      <w:bookmarkEnd w:id="51"/>
      <w:bookmarkEnd w:id="52"/>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53" w:name="_Toc9539"/>
      <w:bookmarkStart w:id="54" w:name="_Toc2277"/>
      <w:r>
        <w:rPr>
          <w:rFonts w:hint="eastAsia"/>
        </w:rPr>
        <w:t>图</w:t>
      </w:r>
      <w:r>
        <w:rPr>
          <w:rFonts w:hint="eastAsia"/>
          <w:lang w:val="en-US" w:eastAsia="zh-CN"/>
        </w:rPr>
        <w:t xml:space="preserve">3.4 </w:t>
      </w:r>
      <w:r>
        <w:rPr>
          <w:rFonts w:hint="eastAsia"/>
        </w:rPr>
        <w:t>DomU-Ubuntu配置部分参数</w:t>
      </w:r>
      <w:bookmarkEnd w:id="53"/>
      <w:bookmarkEnd w:id="54"/>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55" w:name="_Toc153"/>
      <w:bookmarkStart w:id="56" w:name="_Toc1647"/>
      <w:r>
        <w:rPr>
          <w:rFonts w:hint="eastAsia"/>
        </w:rPr>
        <w:t>图</w:t>
      </w:r>
      <w:r>
        <w:rPr>
          <w:rFonts w:hint="eastAsia"/>
          <w:lang w:val="en-US" w:eastAsia="zh-CN"/>
        </w:rPr>
        <w:t xml:space="preserve">3.5 </w:t>
      </w:r>
      <w:r>
        <w:rPr>
          <w:rFonts w:hint="eastAsia"/>
        </w:rPr>
        <w:t>Ubuntu vTPM实例配置部分参数</w:t>
      </w:r>
      <w:bookmarkEnd w:id="55"/>
      <w:bookmarkEnd w:id="5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57" w:name="_Toc24116"/>
      <w:bookmarkStart w:id="58"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57"/>
      <w:bookmarkEnd w:id="58"/>
    </w:p>
    <w:p>
      <w:pPr>
        <w:pStyle w:val="4"/>
        <w:rPr>
          <w:rFonts w:hint="eastAsia"/>
        </w:rPr>
      </w:pPr>
      <w:bookmarkStart w:id="59" w:name="_Toc10242"/>
      <w:r>
        <w:rPr>
          <w:rFonts w:hint="eastAsia"/>
          <w:lang w:val="en-US" w:eastAsia="zh-CN"/>
        </w:rPr>
        <w:t>TVP-QT信任链构建</w:t>
      </w:r>
      <w:bookmarkEnd w:id="59"/>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60" w:name="_Toc6206"/>
      <w:bookmarkStart w:id="61" w:name="_Toc11275"/>
      <w:r>
        <w:rPr>
          <w:rFonts w:hint="eastAsia"/>
        </w:rPr>
        <w:t>表</w:t>
      </w:r>
      <w:r>
        <w:rPr>
          <w:rFonts w:hint="eastAsia"/>
          <w:lang w:val="en-US" w:eastAsia="zh-CN"/>
        </w:rPr>
        <w:t xml:space="preserve">3.3 </w:t>
      </w:r>
      <w:r>
        <w:rPr>
          <w:rFonts w:hint="default"/>
        </w:rPr>
        <w:t>仿真实验PCR存储简述</w:t>
      </w:r>
      <w:bookmarkEnd w:id="60"/>
      <w:bookmarkEnd w:id="61"/>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62" w:name="_Toc5914"/>
      <w:bookmarkStart w:id="63" w:name="_Toc19585"/>
      <w:r>
        <w:rPr>
          <w:rFonts w:hint="eastAsia"/>
          <w:lang w:val="en-US" w:eastAsia="zh-CN"/>
        </w:rPr>
        <w:t xml:space="preserve">图3.7 </w:t>
      </w:r>
      <w:r>
        <w:rPr>
          <w:rFonts w:hint="eastAsia"/>
        </w:rPr>
        <w:t>信任链PCR信息</w:t>
      </w:r>
      <w:bookmarkEnd w:id="62"/>
      <w:bookmarkEnd w:id="63"/>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64" w:name="_Toc14273"/>
      <w:bookmarkStart w:id="65" w:name="_Toc7208"/>
      <w:r>
        <w:rPr>
          <w:rFonts w:hint="eastAsia"/>
          <w:lang w:val="en-US" w:eastAsia="zh-CN"/>
        </w:rPr>
        <w:t>图3.8 修改VM配置文件后的</w:t>
      </w:r>
      <w:r>
        <w:rPr>
          <w:rFonts w:hint="eastAsia"/>
        </w:rPr>
        <w:t>PCR信息</w:t>
      </w:r>
      <w:bookmarkEnd w:id="64"/>
      <w:bookmarkEnd w:id="65"/>
    </w:p>
    <w:p>
      <w:pPr>
        <w:pStyle w:val="4"/>
        <w:rPr>
          <w:rFonts w:hint="eastAsia"/>
        </w:rPr>
      </w:pPr>
      <w:bookmarkStart w:id="66" w:name="_Toc14674"/>
      <w:r>
        <w:rPr>
          <w:rFonts w:hint="eastAsia"/>
        </w:rPr>
        <w:t>TVP-QT性能测试及分析</w:t>
      </w:r>
      <w:bookmarkEnd w:id="66"/>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7" w:name="_Toc4180"/>
      <w:bookmarkStart w:id="68"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67"/>
      <w:bookmarkEnd w:id="6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69" w:name="_Toc24659"/>
      <w:bookmarkStart w:id="70" w:name="_Toc19048"/>
      <w:r>
        <w:rPr>
          <w:rFonts w:hint="eastAsia"/>
        </w:rPr>
        <w:t>图</w:t>
      </w:r>
      <w:r>
        <w:rPr>
          <w:rFonts w:hint="eastAsia"/>
          <w:lang w:val="en-US" w:eastAsia="zh-CN"/>
        </w:rPr>
        <w:t>3.10 v</w:t>
      </w:r>
      <w:r>
        <w:rPr>
          <w:rFonts w:hint="eastAsia"/>
        </w:rPr>
        <w:t>m</w:t>
      </w:r>
      <w:r>
        <w:t>信任链</w:t>
      </w:r>
      <w:r>
        <w:rPr>
          <w:rFonts w:hint="eastAsia"/>
        </w:rPr>
        <w:t>构建时间</w:t>
      </w:r>
      <w:bookmarkEnd w:id="69"/>
      <w:bookmarkEnd w:id="70"/>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71" w:name="_Toc23413"/>
      <w:r>
        <w:rPr>
          <w:rFonts w:hint="eastAsia" w:ascii="Times New Roman" w:hAnsi="Times New Roman" w:eastAsia="黑体"/>
          <w:b/>
          <w:szCs w:val="28"/>
          <w:lang w:val="en-US" w:eastAsia="zh-CN"/>
        </w:rPr>
        <w:t>本章小结</w:t>
      </w:r>
      <w:bookmarkEnd w:id="71"/>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7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73" w:name="_Toc12261"/>
      <w:r>
        <w:rPr>
          <w:rFonts w:hint="eastAsia"/>
        </w:rPr>
        <w:t>基本假定</w:t>
      </w:r>
      <w:bookmarkEnd w:id="7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74" w:name="_Toc16838"/>
      <w:r>
        <w:rPr>
          <w:rFonts w:hint="eastAsia"/>
        </w:rPr>
        <w:t>m信任链的本地验证及远程证明</w:t>
      </w:r>
      <w:bookmarkEnd w:id="74"/>
    </w:p>
    <w:p>
      <w:pPr>
        <w:pStyle w:val="4"/>
        <w:rPr>
          <w:rFonts w:hint="eastAsia"/>
        </w:rPr>
      </w:pPr>
      <w:bookmarkStart w:id="75" w:name="_Toc30981"/>
      <w:r>
        <w:rPr>
          <w:rFonts w:hint="eastAsia"/>
        </w:rPr>
        <w:t>本地程序执行</w:t>
      </w:r>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6" w:name="_Toc29838"/>
      <w:r>
        <w:rPr>
          <w:rFonts w:hint="eastAsia"/>
        </w:rPr>
        <w:t>图</w:t>
      </w:r>
      <w:r>
        <w:rPr>
          <w:rFonts w:hint="eastAsia"/>
          <w:lang w:val="en-US" w:eastAsia="zh-CN"/>
        </w:rPr>
        <w:t xml:space="preserve">4.1 </w:t>
      </w:r>
      <w:r>
        <w:rPr>
          <w:rFonts w:hint="eastAsia"/>
        </w:rPr>
        <w:t>TVP-QT中 m 信任链传递</w:t>
      </w:r>
      <w:bookmarkEnd w:id="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77" w:name="_Toc26646"/>
      <w:r>
        <w:rPr>
          <w:rFonts w:hint="eastAsia"/>
        </w:rPr>
        <w:t>本地可信属性描述</w:t>
      </w:r>
      <w:bookmarkEnd w:id="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w:t>
      </w:r>
      <w:r>
        <w:rPr>
          <w:rFonts w:hint="eastAsia" w:ascii="Times New Roman" w:hAnsi="Times New Roman"/>
          <w:color w:val="auto"/>
        </w:rPr>
        <w:t>(m)</w:t>
      </w:r>
      <w:r>
        <w:rPr>
          <w:rFonts w:hint="eastAsia" w:ascii="Times New Roman" w:hAnsi="Times New Roman"/>
          <w:i/>
          <w:color w:val="auto"/>
          <w:szCs w:val="21"/>
        </w:rPr>
        <w:t>r</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78" w:name="_Toc2597"/>
      <w:r>
        <w:rPr>
          <w:rFonts w:hint="eastAsia"/>
        </w:rPr>
        <w:t>信任链远程验证</w:t>
      </w:r>
      <w:bookmarkEnd w:id="78"/>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79" w:name="_Toc22637"/>
      <w:r>
        <w:rPr>
          <w:rFonts w:hint="eastAsia"/>
        </w:rPr>
        <w:t>图</w:t>
      </w:r>
      <w:r>
        <w:rPr>
          <w:rFonts w:hint="eastAsia"/>
          <w:lang w:val="en-US" w:eastAsia="zh-CN"/>
        </w:rPr>
        <w:t xml:space="preserve">4.2 </w:t>
      </w:r>
      <w:r>
        <w:rPr>
          <w:rFonts w:hint="eastAsia"/>
        </w:rPr>
        <w:t>TVP-QT中m信任传递的远程验证程序</w:t>
      </w:r>
      <w:bookmarkEnd w:id="79"/>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80" w:name="_Toc3364"/>
      <w:r>
        <w:rPr>
          <w:rFonts w:hint="eastAsia"/>
        </w:rPr>
        <w:t>可信衔接点TJP的本地验证及远程证明</w:t>
      </w:r>
      <w:bookmarkEnd w:id="80"/>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81" w:name="_Toc25553"/>
      <w:r>
        <w:rPr>
          <w:rFonts w:hint="eastAsia"/>
        </w:rPr>
        <w:t>本地程序执行</w:t>
      </w:r>
      <w:bookmarkEnd w:id="81"/>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8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83" w:name="_Toc12096"/>
      <w:r>
        <w:rPr>
          <w:rFonts w:hint="eastAsia"/>
        </w:rPr>
        <w:t>本地可信属性描述</w:t>
      </w:r>
      <w:bookmarkEnd w:id="83"/>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84" w:name="_Toc21313"/>
      <w:r>
        <w:rPr>
          <w:rFonts w:hint="eastAsia"/>
        </w:rPr>
        <w:t>信任链远程验证</w:t>
      </w:r>
      <w:bookmarkEnd w:id="8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85" w:name="_Toc11489"/>
      <w:r>
        <w:rPr>
          <w:rFonts w:hint="eastAsia"/>
        </w:rPr>
        <w:t>图</w:t>
      </w:r>
      <w:r>
        <w:rPr>
          <w:rFonts w:hint="eastAsia"/>
          <w:lang w:val="en-US" w:eastAsia="zh-CN"/>
        </w:rPr>
        <w:t xml:space="preserve">4.4 </w:t>
      </w:r>
      <w:r>
        <w:rPr>
          <w:rFonts w:hint="eastAsia"/>
        </w:rPr>
        <w:t>TVP-QT中m信任传递的远程验证程序</w:t>
      </w:r>
      <w:bookmarkEnd w:id="85"/>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86" w:name="_Toc13886"/>
      <w:r>
        <w:rPr>
          <w:rFonts w:hint="eastAsia"/>
          <w:lang w:val="en-US" w:eastAsia="zh-CN"/>
        </w:rPr>
        <w:t>本章小结</w:t>
      </w:r>
      <w:bookmarkEnd w:id="86"/>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87" w:name="_Toc14965"/>
      <w:r>
        <w:rPr>
          <w:rFonts w:hint="eastAsia"/>
          <w:lang w:val="en-US" w:eastAsia="zh-CN"/>
        </w:rPr>
        <w:t>基于扩展无干扰理论的信任链分析方法</w:t>
      </w:r>
      <w:bookmarkEnd w:id="87"/>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88" w:name="_Toc6071"/>
      <w:r>
        <w:rPr>
          <w:rFonts w:hint="eastAsia"/>
          <w:lang w:val="en-US" w:eastAsia="zh-CN"/>
        </w:rPr>
        <w:t>扩展无干扰理论基本假定及定义</w:t>
      </w:r>
      <w:bookmarkEnd w:id="8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89" w:name="_Toc11756"/>
      <w:r>
        <w:rPr>
          <w:rFonts w:hint="eastAsia"/>
          <w:lang w:val="en-US" w:eastAsia="zh-CN"/>
        </w:rPr>
        <w:t>TVP-QT信任链传递形式化描述</w:t>
      </w:r>
      <w:bookmarkEnd w:id="8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90" w:name="_Toc24142"/>
      <w:r>
        <w:rPr>
          <w:rFonts w:hint="eastAsia"/>
          <w:lang w:val="en-US" w:eastAsia="zh-CN"/>
        </w:rPr>
        <w:t>扩展无干扰信任传递判定定理</w:t>
      </w:r>
      <w:bookmarkEnd w:id="9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91" w:name="_Toc15702"/>
      <w:r>
        <w:rPr>
          <w:rFonts w:hint="eastAsia"/>
          <w:lang w:val="en-US" w:eastAsia="zh-CN"/>
        </w:rPr>
        <w:t>基于扩展无干扰的TVP-QT验证</w:t>
      </w:r>
      <w:bookmarkEnd w:id="9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92" w:name="_Toc13347"/>
      <w:r>
        <w:rPr>
          <w:rFonts w:hint="eastAsia" w:ascii="Times New Roman" w:hAnsi="Times New Roman" w:eastAsia="黑体"/>
          <w:b/>
          <w:sz w:val="28"/>
          <w:szCs w:val="28"/>
          <w:lang w:val="en-US" w:eastAsia="zh-CN"/>
        </w:rPr>
        <w:t>本章小结</w:t>
      </w:r>
      <w:bookmarkEnd w:id="9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93" w:name="_Toc9917"/>
      <w:r>
        <w:rPr>
          <w:rFonts w:hint="eastAsia" w:ascii="Times New Roman" w:hAnsi="Times New Roman" w:eastAsia="黑体"/>
          <w:sz w:val="32"/>
          <w:szCs w:val="32"/>
          <w:lang w:val="en-US" w:eastAsia="zh-CN"/>
        </w:rPr>
        <w:t>总结与展望</w:t>
      </w:r>
      <w:bookmarkEnd w:id="93"/>
    </w:p>
    <w:p>
      <w:pPr>
        <w:pStyle w:val="3"/>
        <w:ind w:firstLine="0" w:firstLineChars="0"/>
        <w:rPr>
          <w:rFonts w:hint="eastAsia" w:ascii="Times New Roman" w:hAnsi="Times New Roman" w:eastAsia="黑体"/>
          <w:b/>
          <w:sz w:val="28"/>
          <w:szCs w:val="28"/>
          <w:lang w:val="en-US" w:eastAsia="zh-CN"/>
        </w:rPr>
      </w:pPr>
      <w:bookmarkStart w:id="94" w:name="_Toc20955"/>
      <w:r>
        <w:rPr>
          <w:rFonts w:hint="eastAsia" w:ascii="Times New Roman" w:hAnsi="Times New Roman" w:eastAsia="黑体"/>
          <w:b/>
          <w:sz w:val="28"/>
          <w:szCs w:val="28"/>
          <w:lang w:val="en-US" w:eastAsia="zh-CN"/>
        </w:rPr>
        <w:t>工作总结</w:t>
      </w:r>
      <w:bookmarkEnd w:id="94"/>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pStyle w:val="3"/>
        <w:ind w:firstLine="0" w:firstLineChars="0"/>
        <w:rPr>
          <w:rFonts w:hint="eastAsia" w:ascii="Times New Roman" w:hAnsi="Times New Roman" w:eastAsia="黑体"/>
          <w:b/>
          <w:sz w:val="28"/>
          <w:szCs w:val="28"/>
          <w:lang w:val="en-US" w:eastAsia="zh-CN"/>
        </w:rPr>
      </w:pPr>
      <w:bookmarkStart w:id="95" w:name="_Toc28654"/>
      <w:r>
        <w:rPr>
          <w:rFonts w:hint="eastAsia" w:ascii="Times New Roman" w:hAnsi="Times New Roman" w:eastAsia="黑体"/>
          <w:b/>
          <w:sz w:val="28"/>
          <w:szCs w:val="28"/>
          <w:lang w:val="en-US" w:eastAsia="zh-CN"/>
        </w:rPr>
        <w:t>研究展望</w:t>
      </w:r>
      <w:bookmarkEnd w:id="95"/>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32"/>
        <w:spacing w:line="360" w:lineRule="auto"/>
        <w:ind w:firstLine="420" w:firstLineChars="0"/>
        <w:rPr>
          <w:rFonts w:hint="eastAsia" w:ascii="Times New Roman" w:hAnsi="Times New Roman"/>
          <w:sz w:val="24"/>
          <w:szCs w:val="24"/>
        </w:rPr>
      </w:pPr>
    </w:p>
    <w:p>
      <w:pPr>
        <w:pStyle w:val="2"/>
        <w:numPr>
          <w:ilvl w:val="-1"/>
          <w:numId w:val="0"/>
        </w:numPr>
        <w:tabs>
          <w:tab w:val="clear" w:pos="420"/>
        </w:tabs>
        <w:ind w:firstLine="0" w:firstLineChars="0"/>
        <w:rPr>
          <w:rFonts w:hint="eastAsia"/>
          <w:lang w:val="en-US" w:eastAsia="zh-CN"/>
        </w:rPr>
      </w:pPr>
      <w:bookmarkStart w:id="96" w:name="_Toc32483"/>
      <w:r>
        <w:rPr>
          <w:rFonts w:hint="eastAsia"/>
          <w:lang w:val="en-US" w:eastAsia="zh-CN"/>
        </w:rPr>
        <w:t>参考文献</w:t>
      </w:r>
      <w:bookmarkEnd w:id="96"/>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pPr>
      <w:r>
        <w:rPr>
          <w:rFonts w:hint="eastAsia"/>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pPr>
      <w:r>
        <w:rPr>
          <w:rFonts w:hint="eastAsia"/>
        </w:rPr>
        <w:t>Paolo Baldan, Alessandro Beggiato. Multilevel Transitive and Intransitive Non-interference, Causally[J]. Theoretical Computer Science, 2018, 706:54-82.</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pPr>
      <w:r>
        <w:rPr>
          <w:rFonts w:hint="eastAsia"/>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r>
        <w:rPr>
          <w:rFonts w:hint="eastAsia"/>
          <w:lang w:val="en-US" w:eastAsia="zh-CN"/>
        </w:rPr>
        <w:t>致谢</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以及我的儿子齐孟子，是你们的支持和默默鼓励才能让我在研究生期间能够专注科研和学习。希望在以后的生活中，本文同舟共济的向未来前行。</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此感谢所有人，在以后的生活中，我会用更多的时间去帮助其他需要帮助的人。</w:t>
      </w:r>
    </w:p>
    <w:p>
      <w:pPr>
        <w:pStyle w:val="32"/>
        <w:spacing w:line="360" w:lineRule="auto"/>
        <w:ind w:firstLine="420" w:firstLineChars="0"/>
        <w:rPr>
          <w:rFonts w:hint="eastAsia" w:ascii="Times New Roman" w:hAnsi="Times New Roman"/>
          <w:sz w:val="24"/>
          <w:szCs w:val="24"/>
          <w:lang w:val="en-US" w:eastAsia="zh-CN"/>
        </w:rPr>
      </w:pPr>
    </w:p>
    <w:p>
      <w:pPr>
        <w:pStyle w:val="2"/>
        <w:numPr>
          <w:ilvl w:val="-1"/>
          <w:numId w:val="0"/>
        </w:numPr>
        <w:tabs>
          <w:tab w:val="clear" w:pos="420"/>
        </w:tabs>
        <w:spacing w:line="360" w:lineRule="auto"/>
        <w:ind w:left="0" w:leftChars="0" w:firstLine="0" w:firstLineChars="0"/>
        <w:rPr>
          <w:rFonts w:hint="eastAsia"/>
          <w:lang w:val="en-US" w:eastAsia="zh-CN"/>
        </w:rPr>
      </w:pPr>
      <w:r>
        <w:rPr>
          <w:rFonts w:hint="eastAsia"/>
          <w:lang w:val="en-US" w:eastAsia="zh-CN"/>
        </w:rPr>
        <w:t>硕士期间科研成果和项目</w:t>
      </w: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97" w:name="文献"/>
      <w:bookmarkStart w:id="98" w:name="ssassa"/>
      <w:bookmarkStart w:id="99"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97"/>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98"/>
    <w:bookmarkEnd w:id="99"/>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87Cx/C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fzsLH8ICAADYBQAADgAAAAAA&#10;AAABACAAAAAfAQAAZHJzL2Uyb0RvYy54bWxQSwUGAAAAAAYABgBZAQAAUwY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R8ODrD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MR8ODrDAgAA2A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G9DT9HDAgAA2gUAAA4AAAAA&#10;AAAAAQAgAAAAHwEAAGRycy9lMm9Eb2MueG1sUEsFBgAAAAAGAAYAWQEAAFQG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6IoyvEAgAA2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r>
      <w:rPr>
        <w:rFonts w:hint="eastAsia"/>
        <w:lang w:val="en-US" w:eastAsia="zh-CN"/>
      </w:rPr>
      <w:t>四川师范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F31933"/>
    <w:rsid w:val="01544302"/>
    <w:rsid w:val="016825F8"/>
    <w:rsid w:val="018B1C32"/>
    <w:rsid w:val="018E6F65"/>
    <w:rsid w:val="02346084"/>
    <w:rsid w:val="031D71B4"/>
    <w:rsid w:val="03212B8C"/>
    <w:rsid w:val="04456BEF"/>
    <w:rsid w:val="04E21DE2"/>
    <w:rsid w:val="05740D77"/>
    <w:rsid w:val="058F0B6F"/>
    <w:rsid w:val="05AD6BB9"/>
    <w:rsid w:val="05FF0CCC"/>
    <w:rsid w:val="06865305"/>
    <w:rsid w:val="078218E3"/>
    <w:rsid w:val="084F19CB"/>
    <w:rsid w:val="088D41C4"/>
    <w:rsid w:val="095225F0"/>
    <w:rsid w:val="09870F95"/>
    <w:rsid w:val="098F62AB"/>
    <w:rsid w:val="09CA5FEA"/>
    <w:rsid w:val="09EF3EDE"/>
    <w:rsid w:val="0A0A383C"/>
    <w:rsid w:val="0A28147B"/>
    <w:rsid w:val="0A786313"/>
    <w:rsid w:val="0A970D4A"/>
    <w:rsid w:val="0ADD23F7"/>
    <w:rsid w:val="0B5E33D2"/>
    <w:rsid w:val="0B7A1E83"/>
    <w:rsid w:val="0BA11285"/>
    <w:rsid w:val="0C5303EF"/>
    <w:rsid w:val="0D27346C"/>
    <w:rsid w:val="0D2B463F"/>
    <w:rsid w:val="0DB44185"/>
    <w:rsid w:val="0DC214B4"/>
    <w:rsid w:val="0F1D07DB"/>
    <w:rsid w:val="0F7A6C1E"/>
    <w:rsid w:val="0FA2398F"/>
    <w:rsid w:val="0FA52BE4"/>
    <w:rsid w:val="10530DEB"/>
    <w:rsid w:val="10EF0438"/>
    <w:rsid w:val="10FE5AA0"/>
    <w:rsid w:val="11491286"/>
    <w:rsid w:val="11584355"/>
    <w:rsid w:val="11B84176"/>
    <w:rsid w:val="122226BB"/>
    <w:rsid w:val="12790B77"/>
    <w:rsid w:val="142C32D6"/>
    <w:rsid w:val="14C17B19"/>
    <w:rsid w:val="16CA7F03"/>
    <w:rsid w:val="16EB75C8"/>
    <w:rsid w:val="191876CB"/>
    <w:rsid w:val="197A7B49"/>
    <w:rsid w:val="1A392BA7"/>
    <w:rsid w:val="1A4C3A17"/>
    <w:rsid w:val="1A8C308D"/>
    <w:rsid w:val="1A98780E"/>
    <w:rsid w:val="1ADE6353"/>
    <w:rsid w:val="1BBC0CBD"/>
    <w:rsid w:val="1C9844D8"/>
    <w:rsid w:val="1CB52A74"/>
    <w:rsid w:val="1CEE63E9"/>
    <w:rsid w:val="1D0062FD"/>
    <w:rsid w:val="1D2B002E"/>
    <w:rsid w:val="1D327066"/>
    <w:rsid w:val="1E137397"/>
    <w:rsid w:val="1E537A14"/>
    <w:rsid w:val="1F3B130B"/>
    <w:rsid w:val="1FAA7A38"/>
    <w:rsid w:val="203C6B2F"/>
    <w:rsid w:val="204E64CA"/>
    <w:rsid w:val="2087140F"/>
    <w:rsid w:val="20DC3B82"/>
    <w:rsid w:val="212241A9"/>
    <w:rsid w:val="215363A6"/>
    <w:rsid w:val="21731E66"/>
    <w:rsid w:val="2181468C"/>
    <w:rsid w:val="21A11FB0"/>
    <w:rsid w:val="21C531FF"/>
    <w:rsid w:val="221B3B92"/>
    <w:rsid w:val="224F5840"/>
    <w:rsid w:val="229A44A1"/>
    <w:rsid w:val="232B2421"/>
    <w:rsid w:val="233617A1"/>
    <w:rsid w:val="234B5703"/>
    <w:rsid w:val="238C6962"/>
    <w:rsid w:val="23FA0593"/>
    <w:rsid w:val="255F2E97"/>
    <w:rsid w:val="258F3439"/>
    <w:rsid w:val="26715481"/>
    <w:rsid w:val="26BC52A2"/>
    <w:rsid w:val="270513CC"/>
    <w:rsid w:val="2760721C"/>
    <w:rsid w:val="28146016"/>
    <w:rsid w:val="298E5C29"/>
    <w:rsid w:val="29E94647"/>
    <w:rsid w:val="2A0C58F5"/>
    <w:rsid w:val="2A13423A"/>
    <w:rsid w:val="2AB32179"/>
    <w:rsid w:val="2AFD460D"/>
    <w:rsid w:val="2B084028"/>
    <w:rsid w:val="2B89032B"/>
    <w:rsid w:val="2B9A387D"/>
    <w:rsid w:val="2BDA11C6"/>
    <w:rsid w:val="2CE65DD0"/>
    <w:rsid w:val="2D4F3ECF"/>
    <w:rsid w:val="2D9519B6"/>
    <w:rsid w:val="2DF04EFA"/>
    <w:rsid w:val="2DF34AED"/>
    <w:rsid w:val="2E4A4D5B"/>
    <w:rsid w:val="2F255EB1"/>
    <w:rsid w:val="2F405154"/>
    <w:rsid w:val="30C94668"/>
    <w:rsid w:val="31DD5ECF"/>
    <w:rsid w:val="32E26A70"/>
    <w:rsid w:val="32F17F20"/>
    <w:rsid w:val="33E4256E"/>
    <w:rsid w:val="33E83577"/>
    <w:rsid w:val="34BB0843"/>
    <w:rsid w:val="34E8637B"/>
    <w:rsid w:val="36F82722"/>
    <w:rsid w:val="376B1D06"/>
    <w:rsid w:val="379D2778"/>
    <w:rsid w:val="382C60A0"/>
    <w:rsid w:val="385E656E"/>
    <w:rsid w:val="39F028FE"/>
    <w:rsid w:val="3A32706D"/>
    <w:rsid w:val="3A64416E"/>
    <w:rsid w:val="3A7746DE"/>
    <w:rsid w:val="3A8A6B4E"/>
    <w:rsid w:val="3ABA2FB2"/>
    <w:rsid w:val="3B317784"/>
    <w:rsid w:val="3B9323C9"/>
    <w:rsid w:val="3CCC0A09"/>
    <w:rsid w:val="3CEA5887"/>
    <w:rsid w:val="3D2C04D5"/>
    <w:rsid w:val="3DB87CD5"/>
    <w:rsid w:val="3DFA46B2"/>
    <w:rsid w:val="3E345F04"/>
    <w:rsid w:val="3E5F47ED"/>
    <w:rsid w:val="3E9F4ECC"/>
    <w:rsid w:val="3F9E5968"/>
    <w:rsid w:val="40082B94"/>
    <w:rsid w:val="40252CBD"/>
    <w:rsid w:val="405B456C"/>
    <w:rsid w:val="40776040"/>
    <w:rsid w:val="407E27F1"/>
    <w:rsid w:val="407F0AAB"/>
    <w:rsid w:val="40DD068F"/>
    <w:rsid w:val="41663465"/>
    <w:rsid w:val="42785122"/>
    <w:rsid w:val="42F50635"/>
    <w:rsid w:val="43C93D4F"/>
    <w:rsid w:val="452A13A7"/>
    <w:rsid w:val="45F9306D"/>
    <w:rsid w:val="461D1BE6"/>
    <w:rsid w:val="46771DA6"/>
    <w:rsid w:val="474B60F3"/>
    <w:rsid w:val="47C20372"/>
    <w:rsid w:val="47C62CA2"/>
    <w:rsid w:val="480F4964"/>
    <w:rsid w:val="481F1456"/>
    <w:rsid w:val="489126CA"/>
    <w:rsid w:val="49CB019C"/>
    <w:rsid w:val="4B2E1415"/>
    <w:rsid w:val="4BC117C0"/>
    <w:rsid w:val="4BEB067A"/>
    <w:rsid w:val="4DA93059"/>
    <w:rsid w:val="4DEB62C9"/>
    <w:rsid w:val="4E8B6611"/>
    <w:rsid w:val="4F3A3CA1"/>
    <w:rsid w:val="4F5377BC"/>
    <w:rsid w:val="4F7F53F8"/>
    <w:rsid w:val="4FE149DD"/>
    <w:rsid w:val="502B0D33"/>
    <w:rsid w:val="505E09C8"/>
    <w:rsid w:val="50B84398"/>
    <w:rsid w:val="50EE0E98"/>
    <w:rsid w:val="513375F7"/>
    <w:rsid w:val="518B192B"/>
    <w:rsid w:val="52245781"/>
    <w:rsid w:val="523133E2"/>
    <w:rsid w:val="529622E6"/>
    <w:rsid w:val="5303190D"/>
    <w:rsid w:val="53095503"/>
    <w:rsid w:val="53147625"/>
    <w:rsid w:val="539907F9"/>
    <w:rsid w:val="53AF3FCA"/>
    <w:rsid w:val="53B01CF8"/>
    <w:rsid w:val="53BF5134"/>
    <w:rsid w:val="54D12552"/>
    <w:rsid w:val="550413AB"/>
    <w:rsid w:val="5512000E"/>
    <w:rsid w:val="5553770F"/>
    <w:rsid w:val="5609419A"/>
    <w:rsid w:val="56151872"/>
    <w:rsid w:val="56C03FC0"/>
    <w:rsid w:val="57EE3DB7"/>
    <w:rsid w:val="57F9111D"/>
    <w:rsid w:val="582F65DE"/>
    <w:rsid w:val="586F2036"/>
    <w:rsid w:val="589310A0"/>
    <w:rsid w:val="58DB776F"/>
    <w:rsid w:val="593F7336"/>
    <w:rsid w:val="5CB771B7"/>
    <w:rsid w:val="5DDD0754"/>
    <w:rsid w:val="5E116F05"/>
    <w:rsid w:val="5E405A82"/>
    <w:rsid w:val="5E832416"/>
    <w:rsid w:val="5F114EB9"/>
    <w:rsid w:val="5F2639CD"/>
    <w:rsid w:val="5F28514A"/>
    <w:rsid w:val="5F4662E2"/>
    <w:rsid w:val="5F8529FF"/>
    <w:rsid w:val="5FA14B6F"/>
    <w:rsid w:val="5FA66969"/>
    <w:rsid w:val="607661DE"/>
    <w:rsid w:val="60C77180"/>
    <w:rsid w:val="60DE3F8E"/>
    <w:rsid w:val="60EE265A"/>
    <w:rsid w:val="61115BF7"/>
    <w:rsid w:val="61892F96"/>
    <w:rsid w:val="61AA7343"/>
    <w:rsid w:val="623412C2"/>
    <w:rsid w:val="62E52741"/>
    <w:rsid w:val="634A74A4"/>
    <w:rsid w:val="63E61971"/>
    <w:rsid w:val="63ED0293"/>
    <w:rsid w:val="63ED4AD0"/>
    <w:rsid w:val="63EF7F9A"/>
    <w:rsid w:val="640154BD"/>
    <w:rsid w:val="64984F05"/>
    <w:rsid w:val="64F70FDF"/>
    <w:rsid w:val="6593526C"/>
    <w:rsid w:val="65C21D6D"/>
    <w:rsid w:val="66064BBC"/>
    <w:rsid w:val="667603C0"/>
    <w:rsid w:val="66A8010B"/>
    <w:rsid w:val="66B20ADB"/>
    <w:rsid w:val="66CA5936"/>
    <w:rsid w:val="67761126"/>
    <w:rsid w:val="68132FB6"/>
    <w:rsid w:val="6959603B"/>
    <w:rsid w:val="69F9624D"/>
    <w:rsid w:val="69FD6984"/>
    <w:rsid w:val="6A121562"/>
    <w:rsid w:val="6A616E41"/>
    <w:rsid w:val="6AB03FA7"/>
    <w:rsid w:val="6B105AC6"/>
    <w:rsid w:val="6B7D4475"/>
    <w:rsid w:val="6BDE780E"/>
    <w:rsid w:val="6C215008"/>
    <w:rsid w:val="6C8C7778"/>
    <w:rsid w:val="6E494ED4"/>
    <w:rsid w:val="6F8639ED"/>
    <w:rsid w:val="6FA31C32"/>
    <w:rsid w:val="70091CB4"/>
    <w:rsid w:val="70E13F3D"/>
    <w:rsid w:val="7113524E"/>
    <w:rsid w:val="71941CC9"/>
    <w:rsid w:val="721B0514"/>
    <w:rsid w:val="72F41666"/>
    <w:rsid w:val="73F3547C"/>
    <w:rsid w:val="74801541"/>
    <w:rsid w:val="74A5688D"/>
    <w:rsid w:val="74FE09B1"/>
    <w:rsid w:val="7524731D"/>
    <w:rsid w:val="75C1369E"/>
    <w:rsid w:val="75CE0964"/>
    <w:rsid w:val="75CF7D1C"/>
    <w:rsid w:val="7664018F"/>
    <w:rsid w:val="76C44BCD"/>
    <w:rsid w:val="77236AA4"/>
    <w:rsid w:val="772B13B9"/>
    <w:rsid w:val="78002367"/>
    <w:rsid w:val="78BE1CA7"/>
    <w:rsid w:val="78DF6BCF"/>
    <w:rsid w:val="796E51F6"/>
    <w:rsid w:val="7A944C59"/>
    <w:rsid w:val="7B040E1C"/>
    <w:rsid w:val="7BB314B8"/>
    <w:rsid w:val="7C065F7B"/>
    <w:rsid w:val="7D0C5C59"/>
    <w:rsid w:val="7D3A3BDE"/>
    <w:rsid w:val="7DC21F04"/>
    <w:rsid w:val="7F943EC8"/>
    <w:rsid w:val="7FCC66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721</Words>
  <Characters>57641</Characters>
  <Lines>0</Lines>
  <Paragraphs>0</Paragraphs>
  <ScaleCrop>false</ScaleCrop>
  <LinksUpToDate>false</LinksUpToDate>
  <CharactersWithSpaces>62815</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3T20:50:2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